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2F6A" w:rsidRPr="001428A7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</w:rPr>
        <w:tab/>
        <w:t xml:space="preserve">Лекция 01 </w:t>
      </w:r>
    </w:p>
    <w:p w:rsidR="001428A7" w:rsidRPr="0009243A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  <w:lang w:val="en-US"/>
        </w:rPr>
        <w:t>MVC</w:t>
      </w:r>
    </w:p>
    <w:p w:rsidR="00BD4356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>ПОИТ+ПОИБМС-3, ИСиТ-4</w:t>
      </w:r>
    </w:p>
    <w:p w:rsidR="009B5796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BD4356" w:rsidRPr="009B5796" w:rsidRDefault="009B5796" w:rsidP="009B5796">
      <w:pPr>
        <w:pStyle w:val="a3"/>
        <w:jc w:val="center"/>
        <w:rPr>
          <w:rFonts w:ascii="Courier New" w:hAnsi="Courier New" w:cs="Courier New"/>
          <w:b/>
          <w:sz w:val="32"/>
          <w:szCs w:val="32"/>
          <w:u w:val="single"/>
          <w:lang w:val="en-US"/>
        </w:rPr>
      </w:pPr>
      <w:r w:rsidRPr="009B5796">
        <w:rPr>
          <w:rFonts w:ascii="Courier New" w:hAnsi="Courier New" w:cs="Courier New"/>
          <w:b/>
          <w:sz w:val="32"/>
          <w:szCs w:val="32"/>
          <w:u w:val="single"/>
        </w:rPr>
        <w:t xml:space="preserve">MVC: </w:t>
      </w:r>
      <w:r w:rsidRPr="009B5796">
        <w:rPr>
          <w:rFonts w:ascii="Courier New" w:hAnsi="Courier New" w:cs="Courier New"/>
          <w:b/>
          <w:sz w:val="32"/>
          <w:szCs w:val="32"/>
          <w:u w:val="single"/>
          <w:lang w:val="en-US"/>
        </w:rPr>
        <w:t>Controller</w:t>
      </w:r>
    </w:p>
    <w:p w:rsidR="009B5796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9B5796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F354C1" w:rsidRDefault="00BD4356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F354C1">
        <w:rPr>
          <w:rFonts w:ascii="Courier New" w:hAnsi="Courier New" w:cs="Courier New"/>
          <w:b/>
          <w:sz w:val="28"/>
          <w:szCs w:val="28"/>
        </w:rPr>
        <w:t>:</w:t>
      </w:r>
      <w:r w:rsidRPr="00F354C1">
        <w:rPr>
          <w:rFonts w:ascii="Courier New" w:hAnsi="Courier New" w:cs="Courier New"/>
          <w:sz w:val="28"/>
          <w:szCs w:val="28"/>
        </w:rPr>
        <w:t xml:space="preserve"> </w:t>
      </w:r>
    </w:p>
    <w:p w:rsidR="00F354C1" w:rsidRPr="00F354C1" w:rsidRDefault="00F354C1" w:rsidP="00F354C1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Pr="00F354C1" w:rsidRDefault="00F354C1" w:rsidP="00F354C1">
      <w:pPr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15871" w:dyaOrig="8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pt;height:274.2pt" o:ole="">
            <v:imagedata r:id="rId7" o:title=""/>
          </v:shape>
          <o:OLEObject Type="Embed" ProgID="Visio.Drawing.15" ShapeID="_x0000_i1025" DrawAspect="Content" ObjectID="_1677075328" r:id="rId8"/>
        </w:object>
      </w:r>
    </w:p>
    <w:p w:rsidR="009B5796" w:rsidRDefault="00E47430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E47430">
        <w:rPr>
          <w:rFonts w:ascii="Courier New" w:hAnsi="Courier New" w:cs="Courier New"/>
          <w:sz w:val="28"/>
          <w:szCs w:val="28"/>
        </w:rPr>
        <w:t xml:space="preserve"> </w:t>
      </w:r>
      <w:r w:rsidR="0009243A" w:rsidRPr="0009243A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="0009243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09243A">
        <w:rPr>
          <w:rFonts w:ascii="Courier New" w:hAnsi="Courier New" w:cs="Courier New"/>
          <w:sz w:val="28"/>
          <w:szCs w:val="28"/>
        </w:rPr>
        <w:t xml:space="preserve">приложение в </w:t>
      </w:r>
      <w:r w:rsidR="0009243A">
        <w:rPr>
          <w:rFonts w:ascii="Courier New" w:hAnsi="Courier New" w:cs="Courier New"/>
          <w:sz w:val="28"/>
          <w:szCs w:val="28"/>
          <w:lang w:val="en-US"/>
        </w:rPr>
        <w:t>VS2017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356">
        <w:rPr>
          <w:rFonts w:ascii="Courier New" w:hAnsi="Courier New" w:cs="Courier New"/>
          <w:sz w:val="28"/>
          <w:szCs w:val="28"/>
        </w:rPr>
        <w:t xml:space="preserve">  </w:t>
      </w:r>
    </w:p>
    <w:p w:rsidR="00E8704A" w:rsidRDefault="00E8704A" w:rsidP="00E8704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83845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38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B5796" w:rsidRDefault="009B5796" w:rsidP="009B5796">
      <w:pPr>
        <w:jc w:val="both"/>
        <w:rPr>
          <w:rFonts w:ascii="Courier New" w:hAnsi="Courier New" w:cs="Courier New"/>
          <w:sz w:val="28"/>
          <w:szCs w:val="28"/>
        </w:rPr>
      </w:pPr>
    </w:p>
    <w:p w:rsidR="00BD4356" w:rsidRPr="00B63E8B" w:rsidRDefault="00B63E8B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4014D5">
        <w:rPr>
          <w:rFonts w:ascii="Courier New" w:hAnsi="Courier New" w:cs="Courier New"/>
          <w:sz w:val="28"/>
          <w:szCs w:val="28"/>
          <w:lang w:val="en-US"/>
        </w:rPr>
        <w:t>Request</w:t>
      </w:r>
    </w:p>
    <w:p w:rsidR="00294A51" w:rsidRDefault="000B0920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05375" cy="254317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543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4D5" w:rsidRDefault="000B0920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6181725"/>
            <wp:effectExtent l="19050" t="19050" r="28575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181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7DD7" w:rsidRDefault="005A7DD7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724650" cy="5867400"/>
            <wp:effectExtent l="19050" t="19050" r="19050" b="190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24650" cy="5867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D4356" w:rsidRDefault="00DF4F03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B0920">
        <w:rPr>
          <w:rFonts w:ascii="Courier New" w:hAnsi="Courier New" w:cs="Courier New"/>
          <w:sz w:val="28"/>
          <w:szCs w:val="28"/>
          <w:lang w:val="en-US"/>
        </w:rPr>
        <w:t>Response</w:t>
      </w:r>
    </w:p>
    <w:p w:rsidR="00DF4F03" w:rsidRDefault="005A7DD7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29125" cy="2305050"/>
            <wp:effectExtent l="19050" t="19050" r="28575" b="190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7DD7" w:rsidRDefault="005A7DD7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705475"/>
            <wp:effectExtent l="19050" t="19050" r="28575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705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5A7DD7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52925" cy="3124200"/>
            <wp:effectExtent l="19050" t="19050" r="28575" b="190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3124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75F8" w:rsidRDefault="00D175F8" w:rsidP="00DF4F03">
      <w:pPr>
        <w:jc w:val="both"/>
        <w:rPr>
          <w:rFonts w:ascii="Courier New" w:hAnsi="Courier New" w:cs="Courier New"/>
          <w:sz w:val="28"/>
          <w:szCs w:val="28"/>
        </w:rPr>
      </w:pPr>
    </w:p>
    <w:p w:rsidR="005A7DD7" w:rsidRDefault="005A7DD7" w:rsidP="005A7DD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араметры </w:t>
      </w:r>
    </w:p>
    <w:p w:rsidR="005A7DD7" w:rsidRDefault="00BA0F29" w:rsidP="005A7DD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48475" cy="4791075"/>
            <wp:effectExtent l="19050" t="19050" r="28575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479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7DD7" w:rsidRDefault="00BA0F29" w:rsidP="005A7DD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72225" cy="6438900"/>
            <wp:effectExtent l="19050" t="19050" r="28575" b="1905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6438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7DD7" w:rsidRDefault="00BA0F29" w:rsidP="005A7DD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495675" cy="2657475"/>
            <wp:effectExtent l="19050" t="19050" r="28575" b="285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7DD7" w:rsidRDefault="00891952" w:rsidP="005A7DD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52875" cy="2524125"/>
            <wp:effectExtent l="19050" t="19050" r="28575" b="2857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7DD7" w:rsidRPr="00BA0F29" w:rsidRDefault="00891952" w:rsidP="005A7D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00500" cy="2638425"/>
            <wp:effectExtent l="19050" t="19050" r="19050" b="2857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2638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75F8" w:rsidRDefault="00D175F8" w:rsidP="00DF4F03">
      <w:pPr>
        <w:jc w:val="both"/>
        <w:rPr>
          <w:rFonts w:ascii="Courier New" w:hAnsi="Courier New" w:cs="Courier New"/>
          <w:sz w:val="28"/>
          <w:szCs w:val="28"/>
        </w:rPr>
      </w:pPr>
    </w:p>
    <w:p w:rsidR="005A7DD7" w:rsidRDefault="00891952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67175" cy="3562350"/>
            <wp:effectExtent l="19050" t="19050" r="28575" b="190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1EED" w:rsidRDefault="007E1EED" w:rsidP="005A7DD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779F7">
        <w:rPr>
          <w:rFonts w:ascii="Courier New" w:hAnsi="Courier New" w:cs="Courier New"/>
          <w:sz w:val="28"/>
          <w:szCs w:val="28"/>
        </w:rPr>
        <w:t>параметры</w:t>
      </w:r>
      <w:r>
        <w:rPr>
          <w:rFonts w:ascii="Courier New" w:hAnsi="Courier New" w:cs="Courier New"/>
          <w:sz w:val="28"/>
          <w:szCs w:val="28"/>
        </w:rPr>
        <w:t>.</w:t>
      </w:r>
    </w:p>
    <w:p w:rsidR="00907485" w:rsidRDefault="003B47BA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162300"/>
            <wp:effectExtent l="19050" t="19050" r="28575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162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3B47BA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81650" cy="569595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569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7485" w:rsidRDefault="003B47BA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24325" cy="3857625"/>
            <wp:effectExtent l="19050" t="19050" r="28575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3857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Pr="00907485" w:rsidRDefault="003B47BA" w:rsidP="0090748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143375" cy="2886075"/>
            <wp:effectExtent l="19050" t="19050" r="28575" b="285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2886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28186F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28186F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021CB4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021CB4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021CB4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0B44F7" w:rsidRDefault="000B44F7" w:rsidP="005A7DD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="004E2A3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E2A34">
        <w:rPr>
          <w:rFonts w:ascii="Courier New" w:hAnsi="Courier New" w:cs="Courier New"/>
          <w:sz w:val="28"/>
          <w:szCs w:val="28"/>
        </w:rPr>
        <w:t>параметры-часть URI</w:t>
      </w:r>
      <w:r w:rsidR="00C42C20">
        <w:rPr>
          <w:rFonts w:ascii="Courier New" w:hAnsi="Courier New" w:cs="Courier New"/>
          <w:sz w:val="28"/>
          <w:szCs w:val="28"/>
        </w:rPr>
        <w:t>.</w:t>
      </w:r>
    </w:p>
    <w:p w:rsidR="00C42C20" w:rsidRDefault="00C42C20" w:rsidP="00C42C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4E2A34" w:rsidP="00C42C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933700"/>
            <wp:effectExtent l="19050" t="19050" r="19050" b="1905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933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455C" w:rsidRPr="001E2E90" w:rsidRDefault="00ED3DFD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77050" cy="346710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77050" cy="3467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455C" w:rsidRDefault="00ED3DFD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91200" cy="582930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5829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DFD" w:rsidRDefault="00ED3DFD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ED3DFD" w:rsidRDefault="00ED3DFD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81400" cy="28384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2838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2C20" w:rsidRDefault="00C42C20" w:rsidP="005A7DD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207ECB">
        <w:rPr>
          <w:rFonts w:ascii="Courier New" w:hAnsi="Courier New" w:cs="Courier New"/>
          <w:sz w:val="28"/>
          <w:szCs w:val="28"/>
        </w:rPr>
        <w:t xml:space="preserve">: </w:t>
      </w:r>
      <w:r w:rsidR="00982109">
        <w:rPr>
          <w:rFonts w:ascii="Courier New" w:hAnsi="Courier New" w:cs="Courier New"/>
          <w:sz w:val="28"/>
          <w:szCs w:val="28"/>
        </w:rPr>
        <w:t xml:space="preserve">параметры </w:t>
      </w:r>
    </w:p>
    <w:p w:rsidR="00C42C20" w:rsidRDefault="00CC26C2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5241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82109" w:rsidRDefault="00982109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982109" w:rsidRPr="00ED3DFD" w:rsidRDefault="00CC26C2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143375" cy="39814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3981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982109" w:rsidRPr="00ED3DFD" w:rsidSect="00927D5E">
      <w:footerReference w:type="default" r:id="rId3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4434" w:rsidRDefault="00474434" w:rsidP="00D73A2B">
      <w:pPr>
        <w:spacing w:after="0" w:line="240" w:lineRule="auto"/>
      </w:pPr>
      <w:r>
        <w:separator/>
      </w:r>
    </w:p>
  </w:endnote>
  <w:endnote w:type="continuationSeparator" w:id="0">
    <w:p w:rsidR="00474434" w:rsidRDefault="00474434" w:rsidP="00D73A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1007027"/>
      <w:docPartObj>
        <w:docPartGallery w:val="Page Numbers (Bottom of Page)"/>
        <w:docPartUnique/>
      </w:docPartObj>
    </w:sdtPr>
    <w:sdtEndPr/>
    <w:sdtContent>
      <w:p w:rsidR="00D73A2B" w:rsidRDefault="00D73A2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E0DF5">
          <w:rPr>
            <w:noProof/>
          </w:rPr>
          <w:t>12</w:t>
        </w:r>
        <w:r>
          <w:fldChar w:fldCharType="end"/>
        </w:r>
      </w:p>
    </w:sdtContent>
  </w:sdt>
  <w:p w:rsidR="00D73A2B" w:rsidRDefault="00D73A2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4434" w:rsidRDefault="00474434" w:rsidP="00D73A2B">
      <w:pPr>
        <w:spacing w:after="0" w:line="240" w:lineRule="auto"/>
      </w:pPr>
      <w:r>
        <w:separator/>
      </w:r>
    </w:p>
  </w:footnote>
  <w:footnote w:type="continuationSeparator" w:id="0">
    <w:p w:rsidR="00474434" w:rsidRDefault="00474434" w:rsidP="00D73A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B670CE"/>
    <w:multiLevelType w:val="hybridMultilevel"/>
    <w:tmpl w:val="4C50E9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550780"/>
    <w:multiLevelType w:val="hybridMultilevel"/>
    <w:tmpl w:val="08C0EA9C"/>
    <w:lvl w:ilvl="0" w:tplc="BADC2E20">
      <w:start w:val="1"/>
      <w:numFmt w:val="decimal"/>
      <w:lvlText w:val="%1."/>
      <w:lvlJc w:val="left"/>
      <w:pPr>
        <w:ind w:left="135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9A254A"/>
    <w:multiLevelType w:val="hybridMultilevel"/>
    <w:tmpl w:val="C422FDEC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903CA4"/>
    <w:multiLevelType w:val="hybridMultilevel"/>
    <w:tmpl w:val="F36C1EB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4E42B18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376023"/>
    <w:multiLevelType w:val="hybridMultilevel"/>
    <w:tmpl w:val="9858CF7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764D76"/>
    <w:multiLevelType w:val="hybridMultilevel"/>
    <w:tmpl w:val="DAC2D38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E7521BA"/>
    <w:multiLevelType w:val="hybridMultilevel"/>
    <w:tmpl w:val="1E2AA08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7"/>
  </w:num>
  <w:num w:numId="2">
    <w:abstractNumId w:val="1"/>
  </w:num>
  <w:num w:numId="3">
    <w:abstractNumId w:val="2"/>
  </w:num>
  <w:num w:numId="4">
    <w:abstractNumId w:val="5"/>
  </w:num>
  <w:num w:numId="5">
    <w:abstractNumId w:val="3"/>
  </w:num>
  <w:num w:numId="6">
    <w:abstractNumId w:val="0"/>
  </w:num>
  <w:num w:numId="7">
    <w:abstractNumId w:val="6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547"/>
    <w:rsid w:val="00021CB4"/>
    <w:rsid w:val="00056210"/>
    <w:rsid w:val="00074379"/>
    <w:rsid w:val="0009243A"/>
    <w:rsid w:val="000A639F"/>
    <w:rsid w:val="000B0920"/>
    <w:rsid w:val="000B44F7"/>
    <w:rsid w:val="001428A7"/>
    <w:rsid w:val="00191CED"/>
    <w:rsid w:val="001E2E90"/>
    <w:rsid w:val="00207ECB"/>
    <w:rsid w:val="002779F7"/>
    <w:rsid w:val="0028186F"/>
    <w:rsid w:val="00294A51"/>
    <w:rsid w:val="00365DE0"/>
    <w:rsid w:val="00366313"/>
    <w:rsid w:val="003A0B4B"/>
    <w:rsid w:val="003B47BA"/>
    <w:rsid w:val="004014D5"/>
    <w:rsid w:val="00474434"/>
    <w:rsid w:val="004E2A34"/>
    <w:rsid w:val="00535C6D"/>
    <w:rsid w:val="00554338"/>
    <w:rsid w:val="005A7DD7"/>
    <w:rsid w:val="00765EC4"/>
    <w:rsid w:val="007E0DF5"/>
    <w:rsid w:val="007E1EED"/>
    <w:rsid w:val="00837547"/>
    <w:rsid w:val="008868FA"/>
    <w:rsid w:val="00891952"/>
    <w:rsid w:val="00907485"/>
    <w:rsid w:val="00927D5E"/>
    <w:rsid w:val="00982109"/>
    <w:rsid w:val="009B5796"/>
    <w:rsid w:val="00A27409"/>
    <w:rsid w:val="00B63E8B"/>
    <w:rsid w:val="00BA0F29"/>
    <w:rsid w:val="00BD4356"/>
    <w:rsid w:val="00C42C20"/>
    <w:rsid w:val="00CC26C2"/>
    <w:rsid w:val="00D175F8"/>
    <w:rsid w:val="00D73A2B"/>
    <w:rsid w:val="00D74A0E"/>
    <w:rsid w:val="00DF4F03"/>
    <w:rsid w:val="00E47430"/>
    <w:rsid w:val="00E8704A"/>
    <w:rsid w:val="00E87F96"/>
    <w:rsid w:val="00EA065A"/>
    <w:rsid w:val="00EB455C"/>
    <w:rsid w:val="00ED3DFD"/>
    <w:rsid w:val="00F354C1"/>
    <w:rsid w:val="00F41A87"/>
    <w:rsid w:val="00F977B2"/>
    <w:rsid w:val="00FB0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32DCA7"/>
  <w15:chartTrackingRefBased/>
  <w15:docId w15:val="{922437C7-4B61-4D46-A15B-DB0AF60420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28A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73A2B"/>
  </w:style>
  <w:style w:type="paragraph" w:styleId="a6">
    <w:name w:val="footer"/>
    <w:basedOn w:val="a"/>
    <w:link w:val="a7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73A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12</Pages>
  <Words>43</Words>
  <Characters>250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Onya</cp:lastModifiedBy>
  <cp:revision>13</cp:revision>
  <dcterms:created xsi:type="dcterms:W3CDTF">2019-04-14T19:34:00Z</dcterms:created>
  <dcterms:modified xsi:type="dcterms:W3CDTF">2021-03-12T14:29:00Z</dcterms:modified>
</cp:coreProperties>
</file>